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5011D" w:rsidRDefault="00E24E3C">
      <w:r>
        <w:object w:dxaOrig="10752" w:dyaOrig="5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9pt" o:ole="">
            <v:imagedata r:id="rId4" o:title=""/>
          </v:shape>
          <o:OLEObject Type="Embed" ProgID="Visio.Drawing.15" ShapeID="_x0000_i1025" DrawAspect="Content" ObjectID="_1588054295" r:id="rId5"/>
        </w:object>
      </w:r>
    </w:p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/>
    <w:p w:rsidR="00E24E3C" w:rsidRDefault="00E24E3C">
      <w:r>
        <w:object w:dxaOrig="11916" w:dyaOrig="11089">
          <v:shape id="_x0000_i1027" type="#_x0000_t75" style="width:467.5pt;height:435pt" o:ole="">
            <v:imagedata r:id="rId6" o:title=""/>
          </v:shape>
          <o:OLEObject Type="Embed" ProgID="Visio.Drawing.15" ShapeID="_x0000_i1027" DrawAspect="Content" ObjectID="_1588054296" r:id="rId7"/>
        </w:object>
      </w:r>
    </w:p>
    <w:p w:rsidR="00E24E3C" w:rsidRDefault="00E24E3C"/>
    <w:p w:rsidR="00E24E3C" w:rsidRDefault="00E24E3C">
      <w:r>
        <w:object w:dxaOrig="11052" w:dyaOrig="14712">
          <v:shape id="_x0000_i1030" type="#_x0000_t75" style="width:467.5pt;height:622.5pt" o:ole="">
            <v:imagedata r:id="rId8" o:title=""/>
          </v:shape>
          <o:OLEObject Type="Embed" ProgID="Visio.Drawing.15" ShapeID="_x0000_i1030" DrawAspect="Content" ObjectID="_1588054297" r:id="rId9"/>
        </w:object>
      </w:r>
      <w:bookmarkStart w:id="0" w:name="_GoBack"/>
      <w:bookmarkEnd w:id="0"/>
    </w:p>
    <w:p w:rsidR="00E24E3C" w:rsidRDefault="00E24E3C"/>
    <w:sectPr w:rsidR="00E24E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rinda">
    <w:altName w:val="Courier New"/>
    <w:panose1 w:val="00000400000000000000"/>
    <w:charset w:val="01"/>
    <w:family w:val="roman"/>
    <w:pitch w:val="variable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4E3C"/>
    <w:rsid w:val="0065011D"/>
    <w:rsid w:val="00670E5F"/>
    <w:rsid w:val="00E24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s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D77D80"/>
  <w15:chartTrackingRefBased/>
  <w15:docId w15:val="{D063F13D-40EE-4544-861C-38DF45201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7</Words>
  <Characters>100</Characters>
  <Application>Microsoft Office Word</Application>
  <DocSecurity>0</DocSecurity>
  <Lines>1</Lines>
  <Paragraphs>1</Paragraphs>
  <ScaleCrop>false</ScaleCrop>
  <Company/>
  <LinksUpToDate>false</LinksUpToDate>
  <CharactersWithSpaces>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d User</dc:creator>
  <cp:keywords/>
  <dc:description/>
  <cp:lastModifiedBy>End User</cp:lastModifiedBy>
  <cp:revision>1</cp:revision>
  <dcterms:created xsi:type="dcterms:W3CDTF">2018-05-17T03:54:00Z</dcterms:created>
  <dcterms:modified xsi:type="dcterms:W3CDTF">2018-05-17T03:55:00Z</dcterms:modified>
</cp:coreProperties>
</file>